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5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烟叶税征收管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b/>
          <w:bCs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7.75pt;width:395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5B7776"/>
    <w:rsid w:val="375B7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2:00Z</dcterms:created>
  <dc:creator>雷昕</dc:creator>
  <cp:lastModifiedBy>雷昕</cp:lastModifiedBy>
  <dcterms:modified xsi:type="dcterms:W3CDTF">2025-03-09T10:23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